
<file path=[Content_Types].xml><?xml version="1.0" encoding="utf-8"?>
<Types xmlns="http://schemas.openxmlformats.org/package/2006/content-types">
  <Default ContentType="image/jpeg" Extension="jpeg"/>
  <Default ContentType="image/png" Extension="png"/>
  <Default ContentType="application/vnd.openxmlformats-package.relationships+xml" Extension="rels"/>
  <Default ContentType="application/vnd.ms-visio.drawing" Extension="vsdx"/>
  <Default ContentType="application/xml" Extension="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wordprocessingml.settings+xml" PartName="/word/settings.xml"/>
</Types>
</file>

<file path=_rels/.rels><?xml version="1.0" encoding="UTF-8" standalone="yes"?><Relationships xmlns="http://schemas.openxmlformats.org/package/2006/relationships"><Relationship Id="rId1" Target="word/document.xml" Type="http://schemas.openxmlformats.org/officeDocument/2006/relationships/officeDocument"/><Relationship Id="rId2" Target="docProps/app.xml" Type="http://schemas.openxmlformats.org/officeDocument/2006/relationships/extended-properties"/><Relationship Id="rId3" Target="docProps/core.xml" Type="http://schemas.openxmlformats.org/package/2006/relationships/metadata/core-properties"/></Relationships>
</file>

<file path=word/document.xml><?xml version="1.0" encoding="utf-8"?>
<w:document xmlns:w="http://schemas.openxmlformats.org/wordprocessingml/2006/main" xmlns:wp="http://schemas.openxmlformats.org/drawingml/2006/wordprocessingDrawing" xmlns:r="http://schemas.openxmlformats.org/officeDocument/2006/relationships">
  <w:body>
    <w:p>
      <w:pPr>
        <w:jc w:val="left"/>
      </w:pPr>
      <m:oMath xmlns:m="http://schemas.openxmlformats.org/officeDocument/2006/math" xmlns:mml="http://www.w3.org/1998/Math/MathML">
        <m:r>
          <m:t>x</m:t>
        </m:r>
        <m:r>
          <m:t>=</m:t>
        </m:r>
        <m:f>
          <m:fPr>
            <m:type m:val="bar"/>
          </m:fPr>
          <m:num>
            <m:r>
              <m:t>-</m:t>
            </m:r>
            <m:r>
              <m:t>b</m:t>
            </m:r>
            <m:r>
              <m:t>±</m:t>
            </m:r>
            <m:rad>
              <m:radPr>
                <m:degHide m:val="on"/>
              </m:radPr>
              <m:deg/>
              <m:e>
                <m:sSup>
                  <m:e>
                    <m:r>
                      <m:t>b</m:t>
                    </m:r>
                  </m:e>
                  <m:sup>
                    <m:r>
                      <m:t>2</m:t>
                    </m:r>
                  </m:sup>
                </m:sSup>
                <m:r>
                  <m:t>-</m:t>
                </m:r>
                <m:r>
                  <m:t>4</m:t>
                </m:r>
                <m:r>
                  <m:t>a</m:t>
                </m:r>
                <m:r>
                  <m:t>c</m:t>
                </m:r>
              </m:e>
            </m:rad>
          </m:num>
          <m:den>
            <m:r>
              <m:t>2</m:t>
            </m:r>
            <m:r>
              <m:t>a</m:t>
            </m:r>
          </m:den>
        </m:f>
      </m:oMath>
    </w:p>
    <w:p>
      <w:r>
        <w:object w:dxaOrig="9706" w:dyaOrig="1232">
          <v:shape xmlns:o="urn:schemas-microsoft-com:office:office" xmlns:v="urn:schemas-microsoft-com:vml" id="_x0000_i1025" o:ole="" style="width:415.15pt;height:52.85pt">
            <v:imagedata o:title="" r:id="rId2"/>
          </v:shape>
          <o:OLEObject xmlns:o="urn:schemas-microsoft-com:office:office" DrawAspect="Content" ObjectID="_1793607303" ProgID="Visio.Drawing.15" ShapeID="_x0000_i1025" Type="Embed" r:id="rId3"/>
        </w:object>
      </w:r>
    </w:p>
    <w:tbl>
      <w:tblPr>
        <w:tblW w:w="8307" w:type="dxa"/>
        <w:tblBorders>
          <w:top w:val="single"/>
          <w:left w:val="single"/>
          <w:bottom w:val="single"/>
          <w:right w:val="single"/>
          <w:insideH w:val="single"/>
          <w:insideV w:val="single"/>
        </w:tblBorders>
      </w:tblPr>
      <w:tr>
        <w:tc>
          <w:p>
            <w:r>
              <w:rPr>
                <w:b w:val="on"/>
              </w:rPr>
              <w:t>Cell 0,0</w:t>
            </w:r>
          </w:p>
          <w:p>
            <w:r>
              <w:drawing>
                <wp:inline distT="0" distR="0" distB="0" distL="0">
                  <wp:extent cx="635000" cy="635000"/>
                  <wp:docPr id="0" name="Drawing 0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0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  <w:tc>
          <w:p>
            <w:r>
              <w:rPr>
                <w:b w:val="on"/>
              </w:rPr>
              <w:t>Cell 0,1</w:t>
            </w:r>
          </w:p>
          <w:p>
            <w:r>
              <w:drawing>
                <wp:inline distT="0" distR="0" distB="0" distL="0">
                  <wp:extent cx="635000" cy="635000"/>
                  <wp:docPr id="1" name="Drawing 1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  <w:tc>
          <w:p>
            <w:r>
              <w:rPr>
                <w:b w:val="on"/>
              </w:rPr>
              <w:t>Cell 0,2</w:t>
            </w:r>
          </w:p>
          <w:p>
            <w:r>
              <w:drawing>
                <wp:inline distT="0" distR="0" distB="0" distL="0">
                  <wp:extent cx="635000" cy="635000"/>
                  <wp:docPr id="2" name="Drawing 2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  <w:tc>
          <w:p>
            <w:r>
              <w:rPr>
                <w:b w:val="on"/>
              </w:rPr>
              <w:t>Cell 0,3</w:t>
            </w:r>
          </w:p>
          <w:p>
            <w:r>
              <w:drawing>
                <wp:inline distT="0" distR="0" distB="0" distL="0">
                  <wp:extent cx="635000" cy="635000"/>
                  <wp:docPr id="3" name="Drawing 3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</w:tr>
      <w:tr>
        <w:tc>
          <w:p>
            <w:r>
              <w:rPr>
                <w:b w:val="on"/>
              </w:rPr>
              <w:t>Cell 1,0</w:t>
            </w:r>
          </w:p>
          <w:p>
            <w:r>
              <w:drawing>
                <wp:inline distT="0" distR="0" distB="0" distL="0">
                  <wp:extent cx="635000" cy="635000"/>
                  <wp:docPr id="4" name="Drawing 4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  <w:tc>
          <w:p>
            <w:r>
              <w:rPr>
                <w:b w:val="on"/>
              </w:rPr>
              <w:t>Cell 1,1</w:t>
            </w:r>
          </w:p>
          <w:p>
            <w:r>
              <w:drawing>
                <wp:inline distT="0" distR="0" distB="0" distL="0">
                  <wp:extent cx="635000" cy="635000"/>
                  <wp:docPr id="5" name="Drawing 5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  <w:tc>
          <w:p>
            <w:r>
              <w:rPr>
                <w:b w:val="on"/>
              </w:rPr>
              <w:t>Cell 1,2</w:t>
            </w:r>
          </w:p>
          <w:p>
            <w:r>
              <w:drawing>
                <wp:inline distT="0" distR="0" distB="0" distL="0">
                  <wp:extent cx="635000" cy="635000"/>
                  <wp:docPr id="6" name="Drawing 6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  <w:tc>
          <w:p>
            <w:r>
              <w:rPr>
                <w:b w:val="on"/>
              </w:rPr>
              <w:t>Cell 1,3</w:t>
            </w:r>
          </w:p>
          <w:p>
            <w:r>
              <w:drawing>
                <wp:inline distT="0" distR="0" distB="0" distL="0">
                  <wp:extent cx="635000" cy="635000"/>
                  <wp:docPr id="7" name="Drawing 7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</w:tr>
      <w:tr>
        <w:tc>
          <w:p>
            <w:r>
              <w:rPr>
                <w:b w:val="on"/>
              </w:rPr>
              <w:t>Cell 2,0</w:t>
            </w:r>
          </w:p>
          <w:p>
            <w:r>
              <w:drawing>
                <wp:inline distT="0" distR="0" distB="0" distL="0">
                  <wp:extent cx="635000" cy="635000"/>
                  <wp:docPr id="8" name="Drawing 8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  <w:tc>
          <w:p>
            <w:r>
              <w:rPr>
                <w:b w:val="on"/>
              </w:rPr>
              <w:t>Cell 2,1</w:t>
            </w:r>
          </w:p>
          <w:p>
            <w:r>
              <w:drawing>
                <wp:inline distT="0" distR="0" distB="0" distL="0">
                  <wp:extent cx="635000" cy="635000"/>
                  <wp:docPr id="9" name="Drawing 9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  <w:tc>
          <w:p>
            <w:r>
              <w:rPr>
                <w:b w:val="on"/>
              </w:rPr>
              <w:t>Cell 2,2</w:t>
            </w:r>
          </w:p>
          <w:p>
            <w:r>
              <w:drawing>
                <wp:inline distT="0" distR="0" distB="0" distL="0">
                  <wp:extent cx="635000" cy="635000"/>
                  <wp:docPr id="10" name="Drawing 10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  <w:tc>
          <w:p>
            <w:r>
              <w:rPr>
                <w:b w:val="on"/>
              </w:rPr>
              <w:t>Cell 2,3</w:t>
            </w:r>
          </w:p>
          <w:p>
            <w:r>
              <w:drawing>
                <wp:inline distT="0" distR="0" distB="0" distL="0">
                  <wp:extent cx="635000" cy="635000"/>
                  <wp:docPr id="11" name="Drawing 11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</w:tr>
      <w:tr>
        <w:tc>
          <w:p>
            <w:r>
              <w:rPr>
                <w:b w:val="on"/>
              </w:rPr>
              <w:t>Cell 3,0</w:t>
            </w:r>
          </w:p>
          <w:p>
            <w:r>
              <w:drawing>
                <wp:inline distT="0" distR="0" distB="0" distL="0">
                  <wp:extent cx="635000" cy="635000"/>
                  <wp:docPr id="12" name="Drawing 12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  <w:tc>
          <w:p>
            <w:r>
              <w:rPr>
                <w:b w:val="on"/>
              </w:rPr>
              <w:t>Cell 3,1</w:t>
            </w:r>
          </w:p>
          <w:p>
            <w:r>
              <w:drawing>
                <wp:inline distT="0" distR="0" distB="0" distL="0">
                  <wp:extent cx="635000" cy="635000"/>
                  <wp:docPr id="13" name="Drawing 13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  <w:tc>
          <w:p>
            <w:r>
              <w:rPr>
                <w:b w:val="on"/>
              </w:rPr>
              <w:t>Cell 3,2</w:t>
            </w:r>
          </w:p>
          <w:p>
            <w:r>
              <w:drawing>
                <wp:inline distT="0" distR="0" distB="0" distL="0">
                  <wp:extent cx="635000" cy="635000"/>
                  <wp:docPr id="14" name="Drawing 14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  <w:tc>
          <w:p>
            <w:r>
              <w:rPr>
                <w:b w:val="on"/>
              </w:rPr>
              <w:t>Cell 3,3</w:t>
            </w:r>
          </w:p>
          <w:p>
            <w:r>
              <w:drawing>
                <wp:inline distT="0" distR="0" distB="0" distL="0">
                  <wp:extent cx="635000" cy="635000"/>
                  <wp:docPr id="15" name="Drawing 15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</w:tr>
      <w:tr>
        <w:tc>
          <w:tcPr>
            <w:hMerge w:val="continue"/>
          </w:tcPr>
          <w:p>
            <w:r>
              <w:rPr>
                <w:b w:val="on"/>
              </w:rPr>
              <w:t>Cell 4,0</w:t>
            </w:r>
          </w:p>
          <w:p>
            <w:r>
              <w:drawing>
                <wp:inline distT="0" distR="0" distB="0" distL="0">
                  <wp:extent cx="635000" cy="635000"/>
                  <wp:docPr id="16" name="Drawing 16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  <w:tc>
          <w:tcPr>
            <w:hMerge w:val="restart"/>
          </w:tcPr>
          <w:p>
            <w:r>
              <w:rPr>
                <w:b w:val="on"/>
              </w:rPr>
              <w:t>Cell 4,1</w:t>
            </w:r>
          </w:p>
          <w:p>
            <w:r>
              <w:drawing>
                <wp:inline distT="0" distR="0" distB="0" distL="0">
                  <wp:extent cx="635000" cy="635000"/>
                  <wp:docPr id="17" name="Drawing 17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  <w:tc>
          <w:tcPr>
            <w:hMerge w:val="continue"/>
          </w:tcPr>
          <w:p>
            <w:r>
              <w:rPr>
                <w:b w:val="on"/>
              </w:rPr>
              <w:t>Cell 4,2</w:t>
            </w:r>
          </w:p>
          <w:p>
            <w:r>
              <w:drawing>
                <wp:inline distT="0" distR="0" distB="0" distL="0">
                  <wp:extent cx="635000" cy="635000"/>
                  <wp:docPr id="18" name="Drawing 18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  <w:tc>
          <w:tcPr>
            <w:hMerge w:val="continue"/>
          </w:tcPr>
          <w:p>
            <w:r>
              <w:rPr>
                <w:b w:val="on"/>
              </w:rPr>
              <w:t>Cell 4,3</w:t>
            </w:r>
          </w:p>
          <w:p>
            <w:r>
              <w:drawing>
                <wp:inline distT="0" distR="0" distB="0" distL="0">
                  <wp:extent cx="635000" cy="635000"/>
                  <wp:docPr id="19" name="Drawing 19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</w:tr>
      <w:tr>
        <w:tc>
          <w:tcPr>
            <w:hMerge w:val="continue"/>
          </w:tcPr>
          <w:p>
            <w:r>
              <w:rPr>
                <w:b w:val="on"/>
              </w:rPr>
              <w:t>Cell 5,0</w:t>
            </w:r>
          </w:p>
          <w:p>
            <w:r>
              <w:drawing>
                <wp:inline distT="0" distR="0" distB="0" distL="0">
                  <wp:extent cx="635000" cy="635000"/>
                  <wp:docPr id="20" name="Drawing 20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  <w:tc>
          <w:tcPr>
            <w:hMerge w:val="restart"/>
          </w:tcPr>
          <w:p>
            <w:r>
              <w:rPr>
                <w:b w:val="on"/>
              </w:rPr>
              <w:t>Cell 5,1</w:t>
            </w:r>
          </w:p>
          <w:p>
            <w:r>
              <w:drawing>
                <wp:inline distT="0" distR="0" distB="0" distL="0">
                  <wp:extent cx="635000" cy="635000"/>
                  <wp:docPr id="21" name="Drawing 21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  <w:tc>
          <w:tcPr>
            <w:hMerge w:val="continue"/>
          </w:tcPr>
          <w:p>
            <w:r>
              <w:rPr>
                <w:b w:val="on"/>
              </w:rPr>
              <w:t>Cell 5,2</w:t>
            </w:r>
          </w:p>
          <w:p>
            <w:r>
              <w:drawing>
                <wp:inline distT="0" distR="0" distB="0" distL="0">
                  <wp:extent cx="635000" cy="635000"/>
                  <wp:docPr id="22" name="Drawing 22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  <w:tc>
          <w:tcPr>
            <w:hMerge w:val="continue"/>
          </w:tcPr>
          <w:p>
            <w:r>
              <w:rPr>
                <w:b w:val="on"/>
              </w:rPr>
              <w:t>Cell 5,3</w:t>
            </w:r>
          </w:p>
          <w:p>
            <w:r>
              <w:drawing>
                <wp:inline distT="0" distR="0" distB="0" distL="0">
                  <wp:extent cx="635000" cy="635000"/>
                  <wp:docPr id="23" name="Drawing 23" descr="image.jpg"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image.jpg"/>
                          <pic:cNvPicPr>
                            <a:picLocks noChangeAspect="true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5000" cy="63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sdt>
              <w:sdtPr>
                <w:dropDownList>
                  <w:listItem w:displayText="XYZ" w:value="XYZ"/>
                </w:dropDownList>
              </w:sdtPr>
              <w:sdtContent>
                <w:r>
                  <w:t>XYZ</w:t>
                </w:r>
              </w:sdtContent>
            </w:sdt>
          </w:p>
        </w:tc>
      </w:tr>
    </w:tbl>
  </w:body>
</w:document>
</file>

<file path=word/settings.xml><?xml version="1.0" encoding="utf-8"?>
<w:settings xmlns:w="http://schemas.openxmlformats.org/wordprocessingml/2006/main"/>
</file>

<file path=word/_rels/document.xml.rels><?xml version="1.0" encoding="UTF-8" standalone="yes"?><Relationships xmlns="http://schemas.openxmlformats.org/package/2006/relationships"><Relationship Id="rId1" Target="settings.xml" Type="http://schemas.openxmlformats.org/officeDocument/2006/relationships/settings"/><Relationship Id="rId2" Target="media/image1.png" Type="http://schemas.openxmlformats.org/officeDocument/2006/relationships/image"/><Relationship Id="rId3" Target="embeddings/Microsoft_Visio___1.vsdx" Type="http://schemas.openxmlformats.org/officeDocument/2006/relationships/package"/><Relationship Id="rId4" Target="media/image1.jpeg" Type="http://schemas.openxmlformats.org/officeDocument/2006/relationships/image"/></Relationships>
</file>

<file path=docProps/app.xml><?xml version="1.0" encoding="utf-8"?>
<Properties xmlns="http://schemas.openxmlformats.org/officeDocument/2006/extended-properties">
  <Application>Apache POI</Applicat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xsi="http://www.w3.org/2001/XMLSchema-instance">
  <dcterms:created xsi:type="dcterms:W3CDTF">2024-11-25T02:59:29Z</dcterms:created>
  <dc:creator>Apache POI</dc:creator>
</cp:coreProperties>
</file>